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51156" w:rsidRDefault="00FE677E">
      <w:r>
        <w:t xml:space="preserve">Requerimientos </w:t>
      </w:r>
      <w:proofErr w:type="spellStart"/>
      <w:r>
        <w:t>Abogabot</w:t>
      </w:r>
      <w:proofErr w:type="spellEnd"/>
    </w:p>
    <w:p w:rsidR="00FE677E" w:rsidRDefault="00FE677E" w:rsidP="00FE677E">
      <w:pPr>
        <w:pStyle w:val="Prrafodelista"/>
        <w:numPr>
          <w:ilvl w:val="0"/>
          <w:numId w:val="1"/>
        </w:numPr>
      </w:pPr>
      <w:r>
        <w:t>Formulario</w:t>
      </w:r>
      <w:r w:rsidR="00203061">
        <w:t xml:space="preserve"> de registro </w:t>
      </w:r>
    </w:p>
    <w:p w:rsidR="00FE677E" w:rsidRDefault="00203061" w:rsidP="00FE677E">
      <w:pPr>
        <w:pStyle w:val="Prrafodelista"/>
        <w:numPr>
          <w:ilvl w:val="0"/>
          <w:numId w:val="1"/>
        </w:numPr>
      </w:pPr>
      <w:r>
        <w:t xml:space="preserve">Formulario para recopilar información  </w:t>
      </w:r>
    </w:p>
    <w:p w:rsidR="00203061" w:rsidRDefault="00203061" w:rsidP="00FE677E">
      <w:pPr>
        <w:pStyle w:val="Prrafodelista"/>
        <w:numPr>
          <w:ilvl w:val="0"/>
          <w:numId w:val="1"/>
        </w:numPr>
      </w:pPr>
      <w:r>
        <w:t xml:space="preserve">Formulario para proceso de pago </w:t>
      </w:r>
    </w:p>
    <w:p w:rsidR="00203061" w:rsidRDefault="00203061" w:rsidP="00FE677E">
      <w:pPr>
        <w:pStyle w:val="Prrafodelista"/>
        <w:numPr>
          <w:ilvl w:val="0"/>
          <w:numId w:val="1"/>
        </w:numPr>
      </w:pPr>
      <w:r>
        <w:t>Página de seguimiento del caso (cliente)</w:t>
      </w:r>
    </w:p>
    <w:p w:rsidR="00203061" w:rsidRDefault="00203061" w:rsidP="00FE677E">
      <w:pPr>
        <w:pStyle w:val="Prrafodelista"/>
        <w:numPr>
          <w:ilvl w:val="0"/>
          <w:numId w:val="1"/>
        </w:numPr>
      </w:pPr>
      <w:r>
        <w:t>Notificación para el administrador</w:t>
      </w:r>
    </w:p>
    <w:p w:rsidR="00203061" w:rsidRDefault="00203061" w:rsidP="00FE677E">
      <w:pPr>
        <w:pStyle w:val="Prrafodelista"/>
        <w:numPr>
          <w:ilvl w:val="0"/>
          <w:numId w:val="1"/>
        </w:numPr>
      </w:pPr>
      <w:r>
        <w:t>Generación de documento legal en formato Word</w:t>
      </w:r>
    </w:p>
    <w:p w:rsidR="00203061" w:rsidRDefault="00203061" w:rsidP="00FE677E">
      <w:pPr>
        <w:pStyle w:val="Prrafodelista"/>
        <w:numPr>
          <w:ilvl w:val="0"/>
          <w:numId w:val="1"/>
        </w:numPr>
      </w:pPr>
      <w:r>
        <w:t>Recepción y administración de pagos</w:t>
      </w:r>
    </w:p>
    <w:p w:rsidR="00203061" w:rsidRDefault="00203061" w:rsidP="00203061">
      <w:pPr>
        <w:pStyle w:val="Prrafodelista"/>
        <w:numPr>
          <w:ilvl w:val="0"/>
          <w:numId w:val="1"/>
        </w:numPr>
      </w:pPr>
      <w:r>
        <w:t>Actualización del proceso de demanda</w:t>
      </w:r>
    </w:p>
    <w:p w:rsidR="0067348B" w:rsidRDefault="0067348B" w:rsidP="00203061">
      <w:pPr>
        <w:pStyle w:val="Prrafodelista"/>
        <w:numPr>
          <w:ilvl w:val="0"/>
          <w:numId w:val="1"/>
        </w:numPr>
      </w:pPr>
      <w:r>
        <w:t>Notificación de actualización para el cliente</w:t>
      </w:r>
    </w:p>
    <w:p w:rsidR="00E765C4" w:rsidRDefault="00E765C4" w:rsidP="00E765C4"/>
    <w:p w:rsidR="00E765C4" w:rsidRDefault="00E765C4">
      <w:r>
        <w:br w:type="page"/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942"/>
        <w:gridCol w:w="5886"/>
      </w:tblGrid>
      <w:tr w:rsidR="00E765C4" w:rsidTr="00E765C4">
        <w:tc>
          <w:tcPr>
            <w:tcW w:w="2942" w:type="dxa"/>
            <w:shd w:val="clear" w:color="auto" w:fill="002060"/>
          </w:tcPr>
          <w:p w:rsidR="00E765C4" w:rsidRDefault="00E765C4" w:rsidP="00E765C4">
            <w:r>
              <w:lastRenderedPageBreak/>
              <w:t>Requerimiento:</w:t>
            </w:r>
          </w:p>
        </w:tc>
        <w:tc>
          <w:tcPr>
            <w:tcW w:w="5886" w:type="dxa"/>
            <w:shd w:val="clear" w:color="auto" w:fill="auto"/>
          </w:tcPr>
          <w:p w:rsidR="00E765C4" w:rsidRDefault="00E765C4" w:rsidP="00E765C4">
            <w:r>
              <w:t>1.- Página Principal</w:t>
            </w:r>
          </w:p>
        </w:tc>
      </w:tr>
      <w:tr w:rsidR="00E765C4" w:rsidTr="00D06D2D">
        <w:tc>
          <w:tcPr>
            <w:tcW w:w="2942" w:type="dxa"/>
            <w:shd w:val="clear" w:color="auto" w:fill="002060"/>
          </w:tcPr>
          <w:p w:rsidR="00E765C4" w:rsidRDefault="00E765C4" w:rsidP="00E765C4">
            <w:r>
              <w:t>Fecha:</w:t>
            </w:r>
          </w:p>
        </w:tc>
        <w:tc>
          <w:tcPr>
            <w:tcW w:w="5886" w:type="dxa"/>
          </w:tcPr>
          <w:p w:rsidR="00E765C4" w:rsidRDefault="00E765C4" w:rsidP="00E765C4">
            <w:r>
              <w:t>21-02-2022</w:t>
            </w:r>
          </w:p>
        </w:tc>
      </w:tr>
      <w:tr w:rsidR="00E765C4" w:rsidTr="00D06D2D">
        <w:tc>
          <w:tcPr>
            <w:tcW w:w="2942" w:type="dxa"/>
            <w:shd w:val="clear" w:color="auto" w:fill="002060"/>
          </w:tcPr>
          <w:p w:rsidR="00E765C4" w:rsidRDefault="00E765C4" w:rsidP="00E765C4">
            <w:r>
              <w:t>Solicitante:</w:t>
            </w:r>
          </w:p>
        </w:tc>
        <w:tc>
          <w:tcPr>
            <w:tcW w:w="5886" w:type="dxa"/>
          </w:tcPr>
          <w:p w:rsidR="00E765C4" w:rsidRDefault="00FF5550" w:rsidP="00E765C4">
            <w:r>
              <w:t xml:space="preserve">Director </w:t>
            </w:r>
            <w:proofErr w:type="spellStart"/>
            <w:r>
              <w:t>Abogabot</w:t>
            </w:r>
            <w:proofErr w:type="spellEnd"/>
          </w:p>
        </w:tc>
      </w:tr>
      <w:tr w:rsidR="00E765C4" w:rsidTr="00D06D2D">
        <w:tc>
          <w:tcPr>
            <w:tcW w:w="2942" w:type="dxa"/>
            <w:shd w:val="clear" w:color="auto" w:fill="002060"/>
          </w:tcPr>
          <w:p w:rsidR="00E765C4" w:rsidRDefault="00E765C4" w:rsidP="00E765C4">
            <w:r>
              <w:t>Responsable:</w:t>
            </w:r>
          </w:p>
        </w:tc>
        <w:tc>
          <w:tcPr>
            <w:tcW w:w="5886" w:type="dxa"/>
          </w:tcPr>
          <w:p w:rsidR="00E765C4" w:rsidRDefault="00FF5550" w:rsidP="00E765C4">
            <w:r>
              <w:t>Cristian Edwin Canales Ocampo</w:t>
            </w:r>
          </w:p>
        </w:tc>
      </w:tr>
    </w:tbl>
    <w:p w:rsidR="00E765C4" w:rsidRDefault="00E765C4" w:rsidP="00E765C4"/>
    <w:p w:rsidR="00A31C63" w:rsidRDefault="00A31C63" w:rsidP="00E765C4"/>
    <w:p w:rsidR="00A31C63" w:rsidRDefault="00A31C63" w:rsidP="00E765C4"/>
    <w:p w:rsidR="00A31C63" w:rsidRDefault="00A31C63" w:rsidP="00E765C4"/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FF5550" w:rsidTr="00FF5550">
        <w:tc>
          <w:tcPr>
            <w:tcW w:w="8828" w:type="dxa"/>
            <w:shd w:val="clear" w:color="auto" w:fill="002060"/>
          </w:tcPr>
          <w:p w:rsidR="00FF5550" w:rsidRDefault="00FF5550" w:rsidP="00E765C4">
            <w:r>
              <w:t>Descripción</w:t>
            </w:r>
          </w:p>
        </w:tc>
      </w:tr>
      <w:tr w:rsidR="00FF5550" w:rsidTr="00FF5550">
        <w:tc>
          <w:tcPr>
            <w:tcW w:w="8828" w:type="dxa"/>
          </w:tcPr>
          <w:p w:rsidR="00FF5550" w:rsidRDefault="00FF5550" w:rsidP="00E765C4">
            <w:r>
              <w:t xml:space="preserve">La </w:t>
            </w:r>
            <w:r w:rsidR="007A0DD0">
              <w:t>página</w:t>
            </w:r>
            <w:r>
              <w:t xml:space="preserve"> principal contara con tres enlaces, uno para inicio de </w:t>
            </w:r>
            <w:r w:rsidR="007A0DD0">
              <w:t>sesión, uno para registro de usuario y uno para registro de administrador</w:t>
            </w:r>
          </w:p>
        </w:tc>
      </w:tr>
    </w:tbl>
    <w:tbl>
      <w:tblPr>
        <w:tblStyle w:val="Tablaconcuadrcula"/>
        <w:tblpPr w:leftFromText="141" w:rightFromText="141" w:vertAnchor="text" w:horzAnchor="margin" w:tblpY="935"/>
        <w:tblW w:w="0" w:type="auto"/>
        <w:tblLook w:val="04A0" w:firstRow="1" w:lastRow="0" w:firstColumn="1" w:lastColumn="0" w:noHBand="0" w:noVBand="1"/>
      </w:tblPr>
      <w:tblGrid>
        <w:gridCol w:w="8828"/>
      </w:tblGrid>
      <w:tr w:rsidR="00861519" w:rsidTr="00A31C63">
        <w:tc>
          <w:tcPr>
            <w:tcW w:w="8828" w:type="dxa"/>
            <w:shd w:val="clear" w:color="auto" w:fill="002060"/>
          </w:tcPr>
          <w:p w:rsidR="00861519" w:rsidRDefault="00861519" w:rsidP="00A31C63">
            <w:r>
              <w:t>Funcionalidad</w:t>
            </w:r>
          </w:p>
        </w:tc>
      </w:tr>
      <w:tr w:rsidR="00861519" w:rsidTr="00A31C63">
        <w:tc>
          <w:tcPr>
            <w:tcW w:w="8828" w:type="dxa"/>
          </w:tcPr>
          <w:p w:rsidR="00861519" w:rsidRDefault="00861519" w:rsidP="00A31C63">
            <w:r>
              <w:t xml:space="preserve">El enlace debe dirigirme al formulario correcto, si se elige registro de usuario se abrirá un formulario específico para capturar sus datos como son: nombre, correo y creara un usuario y contraseña. En caso del formulario de administrador se le solicitaran datos específicos de la empresa como son: su número de empleado y su puesto dentro de la empresa, una vez terminado el registro y este sea correcto se redirigirá </w:t>
            </w:r>
            <w:r w:rsidR="004218A2">
              <w:t>a la pantalla correspondiente</w:t>
            </w:r>
            <w:r>
              <w:t>.</w:t>
            </w:r>
          </w:p>
          <w:p w:rsidR="00861519" w:rsidRDefault="00861519" w:rsidP="00A31C63">
            <w:r>
              <w:t xml:space="preserve">El formulario de login será compartido el sistema debe identificar el tipo de usuario que intenta entrar y le mostrara la pantalla correspondiente sea de usuario o de administrador </w:t>
            </w:r>
          </w:p>
        </w:tc>
      </w:tr>
    </w:tbl>
    <w:p w:rsidR="00FF5550" w:rsidRDefault="00FF5550" w:rsidP="00E765C4"/>
    <w:p w:rsidR="00A31C63" w:rsidRDefault="00A31C63" w:rsidP="00E765C4"/>
    <w:p w:rsidR="00A31C63" w:rsidRDefault="00A31C63" w:rsidP="00E765C4"/>
    <w:p w:rsidR="00A31C63" w:rsidRDefault="00A31C63" w:rsidP="00E765C4"/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581"/>
        <w:gridCol w:w="1413"/>
        <w:gridCol w:w="2254"/>
        <w:gridCol w:w="2551"/>
        <w:gridCol w:w="2029"/>
      </w:tblGrid>
      <w:tr w:rsidR="00A31C63" w:rsidTr="00D06D2D">
        <w:tc>
          <w:tcPr>
            <w:tcW w:w="8828" w:type="dxa"/>
            <w:gridSpan w:val="5"/>
            <w:shd w:val="clear" w:color="auto" w:fill="002060"/>
          </w:tcPr>
          <w:p w:rsidR="00A31C63" w:rsidRDefault="00A31C63" w:rsidP="00E765C4">
            <w:r>
              <w:t>Casos de Usuario</w:t>
            </w:r>
          </w:p>
        </w:tc>
      </w:tr>
      <w:tr w:rsidR="004218A2" w:rsidTr="00A31C63">
        <w:tc>
          <w:tcPr>
            <w:tcW w:w="581" w:type="dxa"/>
          </w:tcPr>
          <w:p w:rsidR="004218A2" w:rsidRDefault="004218A2" w:rsidP="00E765C4">
            <w:r>
              <w:t>No</w:t>
            </w:r>
          </w:p>
        </w:tc>
        <w:tc>
          <w:tcPr>
            <w:tcW w:w="1413" w:type="dxa"/>
          </w:tcPr>
          <w:p w:rsidR="004218A2" w:rsidRDefault="004218A2" w:rsidP="00E765C4">
            <w:r>
              <w:t>Titulo</w:t>
            </w:r>
          </w:p>
        </w:tc>
        <w:tc>
          <w:tcPr>
            <w:tcW w:w="2254" w:type="dxa"/>
          </w:tcPr>
          <w:p w:rsidR="004218A2" w:rsidRDefault="004218A2" w:rsidP="00E6628A">
            <w:r>
              <w:t>Descripción</w:t>
            </w:r>
          </w:p>
        </w:tc>
        <w:tc>
          <w:tcPr>
            <w:tcW w:w="2551" w:type="dxa"/>
          </w:tcPr>
          <w:p w:rsidR="004218A2" w:rsidRDefault="004218A2" w:rsidP="00E6628A">
            <w:r>
              <w:t>Evento</w:t>
            </w:r>
          </w:p>
        </w:tc>
        <w:tc>
          <w:tcPr>
            <w:tcW w:w="2029" w:type="dxa"/>
          </w:tcPr>
          <w:p w:rsidR="004218A2" w:rsidRDefault="004218A2" w:rsidP="00E6628A">
            <w:r>
              <w:t xml:space="preserve">Fallas de </w:t>
            </w:r>
            <w:r w:rsidR="00A31C63">
              <w:t>validación</w:t>
            </w:r>
          </w:p>
        </w:tc>
      </w:tr>
      <w:tr w:rsidR="004218A2" w:rsidTr="00A31C63">
        <w:tc>
          <w:tcPr>
            <w:tcW w:w="581" w:type="dxa"/>
          </w:tcPr>
          <w:p w:rsidR="004218A2" w:rsidRDefault="004218A2" w:rsidP="00E6628A">
            <w:r>
              <w:t>1</w:t>
            </w:r>
          </w:p>
        </w:tc>
        <w:tc>
          <w:tcPr>
            <w:tcW w:w="1413" w:type="dxa"/>
          </w:tcPr>
          <w:p w:rsidR="004218A2" w:rsidRDefault="004218A2" w:rsidP="00E6628A">
            <w:r>
              <w:t>Registro en la pagina</w:t>
            </w:r>
          </w:p>
        </w:tc>
        <w:tc>
          <w:tcPr>
            <w:tcW w:w="2254" w:type="dxa"/>
          </w:tcPr>
          <w:p w:rsidR="004218A2" w:rsidRDefault="004218A2" w:rsidP="00E6628A">
            <w:r>
              <w:t>El usuario elegirá un tipo de registro en el cual se le solicitaran datos específicos</w:t>
            </w:r>
          </w:p>
        </w:tc>
        <w:tc>
          <w:tcPr>
            <w:tcW w:w="2551" w:type="dxa"/>
          </w:tcPr>
          <w:p w:rsidR="004218A2" w:rsidRDefault="004218A2" w:rsidP="00E6628A">
            <w:r>
              <w:t>El registro será válido si los datos ingresados son correctos en caso contrario se mostrara un mensaje de error.</w:t>
            </w:r>
          </w:p>
        </w:tc>
        <w:tc>
          <w:tcPr>
            <w:tcW w:w="2029" w:type="dxa"/>
          </w:tcPr>
          <w:p w:rsidR="004218A2" w:rsidRDefault="00A31C63" w:rsidP="00E6628A">
            <w:r>
              <w:t>El usuario ingreso al formulario equivocado.</w:t>
            </w:r>
          </w:p>
          <w:p w:rsidR="00A31C63" w:rsidRDefault="00A31C63" w:rsidP="00E6628A">
            <w:r>
              <w:t>Datos incorrectos.</w:t>
            </w:r>
          </w:p>
        </w:tc>
      </w:tr>
      <w:tr w:rsidR="004218A2" w:rsidTr="00A31C63">
        <w:tc>
          <w:tcPr>
            <w:tcW w:w="581" w:type="dxa"/>
          </w:tcPr>
          <w:p w:rsidR="004218A2" w:rsidRDefault="004218A2" w:rsidP="00E6628A">
            <w:r>
              <w:t>2</w:t>
            </w:r>
          </w:p>
        </w:tc>
        <w:tc>
          <w:tcPr>
            <w:tcW w:w="1413" w:type="dxa"/>
          </w:tcPr>
          <w:p w:rsidR="004218A2" w:rsidRDefault="004218A2" w:rsidP="00E6628A">
            <w:r>
              <w:t>Login en la pagina</w:t>
            </w:r>
          </w:p>
        </w:tc>
        <w:tc>
          <w:tcPr>
            <w:tcW w:w="2254" w:type="dxa"/>
          </w:tcPr>
          <w:p w:rsidR="004218A2" w:rsidRDefault="004218A2" w:rsidP="00E6628A">
            <w:r>
              <w:t>El usuario ingresara con sus datos registrados anteriormente.</w:t>
            </w:r>
          </w:p>
        </w:tc>
        <w:tc>
          <w:tcPr>
            <w:tcW w:w="2551" w:type="dxa"/>
          </w:tcPr>
          <w:p w:rsidR="004218A2" w:rsidRDefault="004218A2" w:rsidP="00E6628A">
            <w:r>
              <w:t>Dependiendo el tipo de login sea de usuario o de administrador se le mostrara la pantalla correspondiente</w:t>
            </w:r>
          </w:p>
        </w:tc>
        <w:tc>
          <w:tcPr>
            <w:tcW w:w="2029" w:type="dxa"/>
          </w:tcPr>
          <w:p w:rsidR="004218A2" w:rsidRDefault="00A31C63" w:rsidP="00E6628A">
            <w:r>
              <w:t>Nombre de usuario y/o contraseña inválidos.</w:t>
            </w:r>
          </w:p>
        </w:tc>
      </w:tr>
    </w:tbl>
    <w:p w:rsidR="00861519" w:rsidRDefault="00861519" w:rsidP="00E765C4"/>
    <w:p w:rsidR="00861519" w:rsidRDefault="00861519" w:rsidP="00E765C4"/>
    <w:p w:rsidR="00861519" w:rsidRDefault="004218A2" w:rsidP="006D74D2">
      <w:pPr>
        <w:jc w:val="center"/>
      </w:pPr>
      <w:r>
        <w:object w:dxaOrig="7871" w:dyaOrig="120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9.5pt;height:442pt" o:ole="">
            <v:imagedata r:id="rId5" o:title=""/>
          </v:shape>
          <o:OLEObject Type="Embed" ProgID="Visio.Drawing.15" ShapeID="_x0000_i1025" DrawAspect="Content" ObjectID="_1708105229" r:id="rId6"/>
        </w:object>
      </w:r>
    </w:p>
    <w:p w:rsidR="006D74D2" w:rsidRDefault="006D74D2" w:rsidP="006D74D2">
      <w:pPr>
        <w:jc w:val="center"/>
      </w:pPr>
    </w:p>
    <w:p w:rsidR="00CF0965" w:rsidRDefault="00CF0965" w:rsidP="006D74D2"/>
    <w:p w:rsidR="00CF0965" w:rsidRDefault="00CF0965">
      <w:r>
        <w:br w:type="page"/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942"/>
        <w:gridCol w:w="5886"/>
      </w:tblGrid>
      <w:tr w:rsidR="00CF0965" w:rsidTr="00D06D2D">
        <w:tc>
          <w:tcPr>
            <w:tcW w:w="2942" w:type="dxa"/>
            <w:shd w:val="clear" w:color="auto" w:fill="002060"/>
          </w:tcPr>
          <w:p w:rsidR="00CF0965" w:rsidRDefault="00CF0965" w:rsidP="00D06D2D">
            <w:r>
              <w:lastRenderedPageBreak/>
              <w:t>Requerimiento:</w:t>
            </w:r>
          </w:p>
        </w:tc>
        <w:tc>
          <w:tcPr>
            <w:tcW w:w="5886" w:type="dxa"/>
            <w:shd w:val="clear" w:color="auto" w:fill="auto"/>
          </w:tcPr>
          <w:p w:rsidR="00CF0965" w:rsidRDefault="00CF0965" w:rsidP="00D06D2D">
            <w:r>
              <w:t>2.- Pagina de Usuario</w:t>
            </w:r>
          </w:p>
        </w:tc>
      </w:tr>
      <w:tr w:rsidR="00CF0965" w:rsidTr="00D06D2D">
        <w:tc>
          <w:tcPr>
            <w:tcW w:w="2942" w:type="dxa"/>
            <w:shd w:val="clear" w:color="auto" w:fill="002060"/>
          </w:tcPr>
          <w:p w:rsidR="00CF0965" w:rsidRDefault="00CF0965" w:rsidP="00D06D2D">
            <w:r>
              <w:t>Fecha:</w:t>
            </w:r>
          </w:p>
        </w:tc>
        <w:tc>
          <w:tcPr>
            <w:tcW w:w="5886" w:type="dxa"/>
          </w:tcPr>
          <w:p w:rsidR="00CF0965" w:rsidRDefault="00CF0965" w:rsidP="00D06D2D">
            <w:r>
              <w:t>21-02-2022</w:t>
            </w:r>
          </w:p>
        </w:tc>
      </w:tr>
      <w:tr w:rsidR="00CF0965" w:rsidTr="00D06D2D">
        <w:tc>
          <w:tcPr>
            <w:tcW w:w="2942" w:type="dxa"/>
            <w:shd w:val="clear" w:color="auto" w:fill="002060"/>
          </w:tcPr>
          <w:p w:rsidR="00CF0965" w:rsidRDefault="00CF0965" w:rsidP="00D06D2D">
            <w:r>
              <w:t>Solicitante:</w:t>
            </w:r>
          </w:p>
        </w:tc>
        <w:tc>
          <w:tcPr>
            <w:tcW w:w="5886" w:type="dxa"/>
          </w:tcPr>
          <w:p w:rsidR="00CF0965" w:rsidRDefault="00CF0965" w:rsidP="00D06D2D">
            <w:r>
              <w:t xml:space="preserve">Director </w:t>
            </w:r>
            <w:proofErr w:type="spellStart"/>
            <w:r>
              <w:t>Abogabot</w:t>
            </w:r>
            <w:proofErr w:type="spellEnd"/>
          </w:p>
        </w:tc>
      </w:tr>
      <w:tr w:rsidR="00CF0965" w:rsidTr="00D06D2D">
        <w:tc>
          <w:tcPr>
            <w:tcW w:w="2942" w:type="dxa"/>
            <w:shd w:val="clear" w:color="auto" w:fill="002060"/>
          </w:tcPr>
          <w:p w:rsidR="00CF0965" w:rsidRDefault="00CF0965" w:rsidP="00D06D2D">
            <w:r>
              <w:t>Responsable:</w:t>
            </w:r>
          </w:p>
        </w:tc>
        <w:tc>
          <w:tcPr>
            <w:tcW w:w="5886" w:type="dxa"/>
          </w:tcPr>
          <w:p w:rsidR="00CF0965" w:rsidRDefault="00CF0965" w:rsidP="00D06D2D">
            <w:r>
              <w:t>Cristian Edwin Canales Ocampo</w:t>
            </w:r>
          </w:p>
        </w:tc>
      </w:tr>
    </w:tbl>
    <w:p w:rsidR="006D74D2" w:rsidRDefault="006D74D2" w:rsidP="006D74D2"/>
    <w:p w:rsidR="00CF0965" w:rsidRDefault="00CF0965" w:rsidP="006D74D2"/>
    <w:p w:rsidR="00CF0965" w:rsidRDefault="00CF0965" w:rsidP="006D74D2"/>
    <w:p w:rsidR="00CF0965" w:rsidRDefault="00CF0965" w:rsidP="006D74D2"/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CF0965" w:rsidTr="00D06D2D">
        <w:tc>
          <w:tcPr>
            <w:tcW w:w="8828" w:type="dxa"/>
            <w:shd w:val="clear" w:color="auto" w:fill="002060"/>
          </w:tcPr>
          <w:p w:rsidR="00CF0965" w:rsidRDefault="00CF0965" w:rsidP="00D06D2D">
            <w:r>
              <w:t>Descripción</w:t>
            </w:r>
          </w:p>
        </w:tc>
      </w:tr>
      <w:tr w:rsidR="00CF0965" w:rsidTr="00D06D2D">
        <w:tc>
          <w:tcPr>
            <w:tcW w:w="8828" w:type="dxa"/>
          </w:tcPr>
          <w:p w:rsidR="00CF0965" w:rsidRDefault="00DC40D1" w:rsidP="00D06D2D">
            <w:r>
              <w:t>La página de usuario contara con un dashboard donde se mostraran sus demandas activas, contara con un botón de enlace para crear una nueva demanda.</w:t>
            </w:r>
          </w:p>
        </w:tc>
      </w:tr>
    </w:tbl>
    <w:p w:rsidR="00CF0965" w:rsidRDefault="00CF0965" w:rsidP="006D74D2"/>
    <w:p w:rsidR="00DC40D1" w:rsidRDefault="00DC40D1" w:rsidP="006D74D2"/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DC40D1" w:rsidTr="00DC40D1">
        <w:tc>
          <w:tcPr>
            <w:tcW w:w="8828" w:type="dxa"/>
            <w:shd w:val="clear" w:color="auto" w:fill="002060"/>
          </w:tcPr>
          <w:p w:rsidR="00DC40D1" w:rsidRDefault="00DC40D1" w:rsidP="006D74D2">
            <w:r>
              <w:t>Funcionalidad</w:t>
            </w:r>
          </w:p>
        </w:tc>
      </w:tr>
      <w:tr w:rsidR="00DC40D1" w:rsidTr="00DC40D1">
        <w:tc>
          <w:tcPr>
            <w:tcW w:w="8828" w:type="dxa"/>
          </w:tcPr>
          <w:p w:rsidR="00DC40D1" w:rsidRDefault="008434D8" w:rsidP="006D74D2">
            <w:r>
              <w:t xml:space="preserve">Una vez iniciado la sesión de usuario se mostraran las demandas activas que tiene el usuario, tendrá una barra lateral con enlaces para ver las demandas cerradas y botón de cierre de sesión. En pantalla se mostrara una tabla </w:t>
            </w:r>
            <w:r w:rsidR="006E52FB">
              <w:t xml:space="preserve">con el folio, titulo, tipo y fecha de la demanda con un enlace para ver el detalle de la misma donde vera las actualizaciones de su caso, tendrá un </w:t>
            </w:r>
            <w:r w:rsidR="00350C48">
              <w:t xml:space="preserve">cuadro de selección donde elegirá un tipo de búsqueda que puede ser por folio, fecha, titulo, tipo de demanda y en el </w:t>
            </w:r>
            <w:r w:rsidR="006E52FB">
              <w:t xml:space="preserve">cuadro de búsqueda </w:t>
            </w:r>
            <w:r w:rsidR="00350C48">
              <w:t xml:space="preserve">ingresara el dato necesario </w:t>
            </w:r>
            <w:r w:rsidR="006E52FB">
              <w:t>y el botón que llevara al cliente a crear una nueva demanda.</w:t>
            </w:r>
          </w:p>
        </w:tc>
      </w:tr>
    </w:tbl>
    <w:p w:rsidR="00DC40D1" w:rsidRDefault="00DC40D1" w:rsidP="006D74D2"/>
    <w:p w:rsidR="006E52FB" w:rsidRDefault="006E52FB" w:rsidP="006D74D2"/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562"/>
        <w:gridCol w:w="1701"/>
        <w:gridCol w:w="2268"/>
        <w:gridCol w:w="2268"/>
        <w:gridCol w:w="2029"/>
      </w:tblGrid>
      <w:tr w:rsidR="006E52FB" w:rsidTr="006E52FB">
        <w:tc>
          <w:tcPr>
            <w:tcW w:w="8828" w:type="dxa"/>
            <w:gridSpan w:val="5"/>
            <w:shd w:val="clear" w:color="auto" w:fill="002060"/>
          </w:tcPr>
          <w:p w:rsidR="006E52FB" w:rsidRDefault="006E52FB" w:rsidP="006D74D2">
            <w:r>
              <w:t>Casos de Usuario</w:t>
            </w:r>
          </w:p>
        </w:tc>
      </w:tr>
      <w:tr w:rsidR="006E52FB" w:rsidTr="00350C48">
        <w:tc>
          <w:tcPr>
            <w:tcW w:w="562" w:type="dxa"/>
          </w:tcPr>
          <w:p w:rsidR="006E52FB" w:rsidRDefault="006E52FB" w:rsidP="006D74D2">
            <w:r>
              <w:t>No</w:t>
            </w:r>
          </w:p>
        </w:tc>
        <w:tc>
          <w:tcPr>
            <w:tcW w:w="1701" w:type="dxa"/>
          </w:tcPr>
          <w:p w:rsidR="006E52FB" w:rsidRDefault="006E52FB" w:rsidP="006D74D2">
            <w:r>
              <w:t>Titulo</w:t>
            </w:r>
          </w:p>
        </w:tc>
        <w:tc>
          <w:tcPr>
            <w:tcW w:w="2268" w:type="dxa"/>
          </w:tcPr>
          <w:p w:rsidR="006E52FB" w:rsidRDefault="006E52FB" w:rsidP="006D74D2">
            <w:r>
              <w:t>Descripción</w:t>
            </w:r>
          </w:p>
        </w:tc>
        <w:tc>
          <w:tcPr>
            <w:tcW w:w="2268" w:type="dxa"/>
          </w:tcPr>
          <w:p w:rsidR="006E52FB" w:rsidRDefault="006E52FB" w:rsidP="006D74D2">
            <w:r>
              <w:t>Evento</w:t>
            </w:r>
          </w:p>
        </w:tc>
        <w:tc>
          <w:tcPr>
            <w:tcW w:w="2029" w:type="dxa"/>
          </w:tcPr>
          <w:p w:rsidR="006E52FB" w:rsidRDefault="006E52FB" w:rsidP="006D74D2">
            <w:r>
              <w:t>Fallas de validación</w:t>
            </w:r>
          </w:p>
        </w:tc>
      </w:tr>
      <w:tr w:rsidR="006E52FB" w:rsidTr="00350C48">
        <w:tc>
          <w:tcPr>
            <w:tcW w:w="562" w:type="dxa"/>
          </w:tcPr>
          <w:p w:rsidR="006E52FB" w:rsidRDefault="006E52FB" w:rsidP="006D74D2">
            <w:r>
              <w:t>1</w:t>
            </w:r>
          </w:p>
        </w:tc>
        <w:tc>
          <w:tcPr>
            <w:tcW w:w="1701" w:type="dxa"/>
          </w:tcPr>
          <w:p w:rsidR="006E52FB" w:rsidRDefault="00350C48" w:rsidP="006D74D2">
            <w:r>
              <w:t>Búsqueda</w:t>
            </w:r>
            <w:r w:rsidR="006E52FB">
              <w:t xml:space="preserve"> de una demanda</w:t>
            </w:r>
          </w:p>
        </w:tc>
        <w:tc>
          <w:tcPr>
            <w:tcW w:w="2268" w:type="dxa"/>
          </w:tcPr>
          <w:p w:rsidR="006E52FB" w:rsidRDefault="00350C48" w:rsidP="006D74D2">
            <w:r>
              <w:t>El usuario un tipo de búsqueda e ingresara el dato correspondiente</w:t>
            </w:r>
            <w:r w:rsidR="00D06D2D">
              <w:t>.</w:t>
            </w:r>
            <w:r>
              <w:t xml:space="preserve"> </w:t>
            </w:r>
          </w:p>
        </w:tc>
        <w:tc>
          <w:tcPr>
            <w:tcW w:w="2268" w:type="dxa"/>
          </w:tcPr>
          <w:p w:rsidR="006E52FB" w:rsidRDefault="00350C48" w:rsidP="006D74D2">
            <w:r>
              <w:t>El usuario selecciona un tipo de búsqueda que puede ser folio, titulo, fecha o tipo de demanda.</w:t>
            </w:r>
          </w:p>
        </w:tc>
        <w:tc>
          <w:tcPr>
            <w:tcW w:w="2029" w:type="dxa"/>
          </w:tcPr>
          <w:p w:rsidR="006E52FB" w:rsidRDefault="00350C48" w:rsidP="006D74D2">
            <w:r>
              <w:t>El usuario ingresa datos que no corresponden al tipo de búsqueda</w:t>
            </w:r>
            <w:r w:rsidR="00D06D2D">
              <w:t>.</w:t>
            </w:r>
          </w:p>
        </w:tc>
      </w:tr>
      <w:tr w:rsidR="00350C48" w:rsidTr="00350C48">
        <w:tc>
          <w:tcPr>
            <w:tcW w:w="562" w:type="dxa"/>
          </w:tcPr>
          <w:p w:rsidR="00350C48" w:rsidRDefault="00350C48" w:rsidP="006D74D2">
            <w:r>
              <w:t>2</w:t>
            </w:r>
          </w:p>
        </w:tc>
        <w:tc>
          <w:tcPr>
            <w:tcW w:w="1701" w:type="dxa"/>
          </w:tcPr>
          <w:p w:rsidR="00350C48" w:rsidRDefault="00D06D2D" w:rsidP="006D74D2">
            <w:r>
              <w:t>Enlace para ver el detalle de las demandas</w:t>
            </w:r>
          </w:p>
        </w:tc>
        <w:tc>
          <w:tcPr>
            <w:tcW w:w="2268" w:type="dxa"/>
          </w:tcPr>
          <w:p w:rsidR="00350C48" w:rsidRDefault="00D06D2D" w:rsidP="006D74D2">
            <w:r>
              <w:t xml:space="preserve">Para que el usuario consulte el avance de su demanda dará </w:t>
            </w:r>
            <w:proofErr w:type="spellStart"/>
            <w:r>
              <w:t>click</w:t>
            </w:r>
            <w:proofErr w:type="spellEnd"/>
            <w:r>
              <w:t xml:space="preserve"> en enlace correspondiente.</w:t>
            </w:r>
          </w:p>
        </w:tc>
        <w:tc>
          <w:tcPr>
            <w:tcW w:w="2268" w:type="dxa"/>
          </w:tcPr>
          <w:p w:rsidR="00350C48" w:rsidRDefault="00D06D2D" w:rsidP="006D74D2">
            <w:r>
              <w:t>El enlace llevara al usuario a la pantalla de “detalle de demanda”.</w:t>
            </w:r>
          </w:p>
        </w:tc>
        <w:tc>
          <w:tcPr>
            <w:tcW w:w="2029" w:type="dxa"/>
          </w:tcPr>
          <w:p w:rsidR="00350C48" w:rsidRDefault="00350C48" w:rsidP="006D74D2"/>
        </w:tc>
      </w:tr>
    </w:tbl>
    <w:p w:rsidR="003A51DB" w:rsidRDefault="003A51DB" w:rsidP="006D74D2"/>
    <w:p w:rsidR="003A51DB" w:rsidRDefault="003A51DB">
      <w:r>
        <w:br w:type="page"/>
      </w:r>
    </w:p>
    <w:p w:rsidR="006E52FB" w:rsidRDefault="003A51DB" w:rsidP="003A51DB">
      <w:pPr>
        <w:jc w:val="center"/>
      </w:pPr>
      <w:r>
        <w:object w:dxaOrig="7131" w:dyaOrig="11950">
          <v:shape id="_x0000_i1026" type="#_x0000_t75" style="width:356.5pt;height:597.5pt" o:ole="">
            <v:imagedata r:id="rId7" o:title=""/>
          </v:shape>
          <o:OLEObject Type="Embed" ProgID="Visio.Drawing.15" ShapeID="_x0000_i1026" DrawAspect="Content" ObjectID="_1708105230" r:id="rId8"/>
        </w:object>
      </w:r>
    </w:p>
    <w:p w:rsidR="003A51DB" w:rsidRDefault="003A51DB" w:rsidP="003A51DB">
      <w:pPr>
        <w:jc w:val="center"/>
      </w:pPr>
    </w:p>
    <w:p w:rsidR="003A51DB" w:rsidRDefault="003A51DB" w:rsidP="003A51DB">
      <w:pPr>
        <w:jc w:val="center"/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942"/>
        <w:gridCol w:w="5886"/>
      </w:tblGrid>
      <w:tr w:rsidR="003D1474" w:rsidTr="00CE2C0E">
        <w:tc>
          <w:tcPr>
            <w:tcW w:w="2942" w:type="dxa"/>
            <w:shd w:val="clear" w:color="auto" w:fill="002060"/>
          </w:tcPr>
          <w:p w:rsidR="003D1474" w:rsidRDefault="003D1474" w:rsidP="00CE2C0E">
            <w:r>
              <w:lastRenderedPageBreak/>
              <w:t>Requerimiento:</w:t>
            </w:r>
          </w:p>
        </w:tc>
        <w:tc>
          <w:tcPr>
            <w:tcW w:w="5886" w:type="dxa"/>
            <w:shd w:val="clear" w:color="auto" w:fill="auto"/>
          </w:tcPr>
          <w:p w:rsidR="003D1474" w:rsidRDefault="003D1474" w:rsidP="00CE2C0E">
            <w:r>
              <w:t>2.- Formulario de Nueva Demanda</w:t>
            </w:r>
          </w:p>
        </w:tc>
      </w:tr>
      <w:tr w:rsidR="003D1474" w:rsidTr="00CE2C0E">
        <w:tc>
          <w:tcPr>
            <w:tcW w:w="2942" w:type="dxa"/>
            <w:shd w:val="clear" w:color="auto" w:fill="002060"/>
          </w:tcPr>
          <w:p w:rsidR="003D1474" w:rsidRDefault="003D1474" w:rsidP="00CE2C0E">
            <w:r>
              <w:t>Fecha:</w:t>
            </w:r>
          </w:p>
        </w:tc>
        <w:tc>
          <w:tcPr>
            <w:tcW w:w="5886" w:type="dxa"/>
          </w:tcPr>
          <w:p w:rsidR="003D1474" w:rsidRDefault="003D1474" w:rsidP="00CE2C0E">
            <w:r>
              <w:t>21-02-2022</w:t>
            </w:r>
          </w:p>
        </w:tc>
      </w:tr>
      <w:tr w:rsidR="003D1474" w:rsidTr="00CE2C0E">
        <w:tc>
          <w:tcPr>
            <w:tcW w:w="2942" w:type="dxa"/>
            <w:shd w:val="clear" w:color="auto" w:fill="002060"/>
          </w:tcPr>
          <w:p w:rsidR="003D1474" w:rsidRDefault="003D1474" w:rsidP="00CE2C0E">
            <w:r>
              <w:t>Solicitante:</w:t>
            </w:r>
          </w:p>
        </w:tc>
        <w:tc>
          <w:tcPr>
            <w:tcW w:w="5886" w:type="dxa"/>
          </w:tcPr>
          <w:p w:rsidR="003D1474" w:rsidRDefault="003D1474" w:rsidP="00CE2C0E">
            <w:r>
              <w:t xml:space="preserve">Director </w:t>
            </w:r>
            <w:proofErr w:type="spellStart"/>
            <w:r>
              <w:t>Abogabot</w:t>
            </w:r>
            <w:proofErr w:type="spellEnd"/>
          </w:p>
        </w:tc>
      </w:tr>
      <w:tr w:rsidR="003D1474" w:rsidTr="00CE2C0E">
        <w:tc>
          <w:tcPr>
            <w:tcW w:w="2942" w:type="dxa"/>
            <w:shd w:val="clear" w:color="auto" w:fill="002060"/>
          </w:tcPr>
          <w:p w:rsidR="003D1474" w:rsidRDefault="003D1474" w:rsidP="00CE2C0E">
            <w:r>
              <w:t>Responsable:</w:t>
            </w:r>
          </w:p>
        </w:tc>
        <w:tc>
          <w:tcPr>
            <w:tcW w:w="5886" w:type="dxa"/>
          </w:tcPr>
          <w:p w:rsidR="003D1474" w:rsidRDefault="003D1474" w:rsidP="00CE2C0E">
            <w:r>
              <w:t>Cristian Edwin Canales Ocampo</w:t>
            </w:r>
          </w:p>
        </w:tc>
      </w:tr>
    </w:tbl>
    <w:p w:rsidR="003A51DB" w:rsidRDefault="003A51DB" w:rsidP="003A51DB"/>
    <w:p w:rsidR="003D1474" w:rsidRDefault="003D1474" w:rsidP="003A51DB"/>
    <w:p w:rsidR="003D1474" w:rsidRDefault="003D1474" w:rsidP="003A51DB"/>
    <w:p w:rsidR="003D1474" w:rsidRDefault="003D1474" w:rsidP="003A51DB"/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D1474" w:rsidTr="00CE2C0E">
        <w:tc>
          <w:tcPr>
            <w:tcW w:w="8828" w:type="dxa"/>
            <w:shd w:val="clear" w:color="auto" w:fill="002060"/>
          </w:tcPr>
          <w:p w:rsidR="003D1474" w:rsidRDefault="003D1474" w:rsidP="00CE2C0E">
            <w:r>
              <w:t>Descripción</w:t>
            </w:r>
          </w:p>
        </w:tc>
      </w:tr>
      <w:tr w:rsidR="003D1474" w:rsidTr="00CE2C0E">
        <w:tc>
          <w:tcPr>
            <w:tcW w:w="8828" w:type="dxa"/>
          </w:tcPr>
          <w:p w:rsidR="003D1474" w:rsidRDefault="003D1474" w:rsidP="003D1474">
            <w:r>
              <w:t>El formulario de nueva demanda solicitara al usuario los datos correspondientes para generar su demanda llenara los campos correspondiente y lo llevara al formulario de pago.</w:t>
            </w:r>
          </w:p>
        </w:tc>
      </w:tr>
    </w:tbl>
    <w:p w:rsidR="003D1474" w:rsidRDefault="003D1474" w:rsidP="003A51DB"/>
    <w:p w:rsidR="003D1474" w:rsidRDefault="003D1474" w:rsidP="003A51DB"/>
    <w:p w:rsidR="003D1474" w:rsidRDefault="003D1474" w:rsidP="003A51DB"/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3D1474" w:rsidTr="003D1474">
        <w:tc>
          <w:tcPr>
            <w:tcW w:w="8828" w:type="dxa"/>
            <w:shd w:val="clear" w:color="auto" w:fill="002060"/>
          </w:tcPr>
          <w:p w:rsidR="003D1474" w:rsidRDefault="003D1474" w:rsidP="003A51DB">
            <w:r>
              <w:t>Funcionalidad</w:t>
            </w:r>
          </w:p>
        </w:tc>
      </w:tr>
      <w:tr w:rsidR="003D1474" w:rsidTr="003D1474">
        <w:tc>
          <w:tcPr>
            <w:tcW w:w="8828" w:type="dxa"/>
          </w:tcPr>
          <w:p w:rsidR="003D1474" w:rsidRDefault="003D1474" w:rsidP="003A51DB">
            <w:r>
              <w:t xml:space="preserve">La pantalla de nueva demanda tendrá los campos a llenar por el usuario estos son: nombre del demandante, nombre del demandado, tipo de demanda, fecha y una descripción de la demanda al final el usuario </w:t>
            </w:r>
            <w:r w:rsidR="00665601">
              <w:t>dará</w:t>
            </w:r>
            <w:r>
              <w:t xml:space="preserve"> </w:t>
            </w:r>
            <w:proofErr w:type="spellStart"/>
            <w:r>
              <w:t>click</w:t>
            </w:r>
            <w:proofErr w:type="spellEnd"/>
            <w:r>
              <w:t xml:space="preserve"> en botón de siguiente y lo redirigirá al formulario de pago</w:t>
            </w:r>
            <w:r w:rsidR="00665601">
              <w:t xml:space="preserve"> donde se le solicitaran los datos de su tarjeta para procesar el pago en ambos formularios existirá doble validación una en el </w:t>
            </w:r>
            <w:proofErr w:type="spellStart"/>
            <w:r w:rsidR="00665601">
              <w:t>front-end</w:t>
            </w:r>
            <w:proofErr w:type="spellEnd"/>
            <w:r w:rsidR="00665601">
              <w:t xml:space="preserve"> y la otra en el back-</w:t>
            </w:r>
            <w:proofErr w:type="spellStart"/>
            <w:r w:rsidR="00665601">
              <w:t>end</w:t>
            </w:r>
            <w:proofErr w:type="spellEnd"/>
            <w:r w:rsidR="00665601">
              <w:t xml:space="preserve"> por lo que ningún campo debe estar</w:t>
            </w:r>
            <w:r w:rsidR="002F2048">
              <w:t xml:space="preserve"> </w:t>
            </w:r>
            <w:proofErr w:type="spellStart"/>
            <w:r w:rsidR="002F2048">
              <w:t>vacio</w:t>
            </w:r>
            <w:proofErr w:type="spellEnd"/>
            <w:r w:rsidR="002F2048">
              <w:t xml:space="preserve">. Después de procesar correctamente el pago se generara un archivo en formato </w:t>
            </w:r>
            <w:proofErr w:type="gramStart"/>
            <w:r w:rsidR="002F2048">
              <w:t>Word(</w:t>
            </w:r>
            <w:proofErr w:type="gramEnd"/>
            <w:r w:rsidR="002F2048">
              <w:t>.</w:t>
            </w:r>
            <w:proofErr w:type="spellStart"/>
            <w:r w:rsidR="002F2048">
              <w:t>docx</w:t>
            </w:r>
            <w:proofErr w:type="spellEnd"/>
            <w:r w:rsidR="002F2048">
              <w:t>) con su demanda el cual el usuario podrá descargar.</w:t>
            </w:r>
          </w:p>
        </w:tc>
      </w:tr>
    </w:tbl>
    <w:p w:rsidR="003D1474" w:rsidRDefault="003D1474" w:rsidP="003A51DB"/>
    <w:p w:rsidR="00665601" w:rsidRDefault="00665601" w:rsidP="003A51DB"/>
    <w:p w:rsidR="00665601" w:rsidRDefault="00665601" w:rsidP="003A51DB"/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562"/>
        <w:gridCol w:w="1701"/>
        <w:gridCol w:w="1843"/>
        <w:gridCol w:w="2410"/>
        <w:gridCol w:w="2312"/>
      </w:tblGrid>
      <w:tr w:rsidR="00665601" w:rsidTr="00665601">
        <w:tc>
          <w:tcPr>
            <w:tcW w:w="8828" w:type="dxa"/>
            <w:gridSpan w:val="5"/>
            <w:shd w:val="clear" w:color="auto" w:fill="002060"/>
          </w:tcPr>
          <w:p w:rsidR="00665601" w:rsidRDefault="0003569E" w:rsidP="003A51DB">
            <w:r>
              <w:t>Casos de Usuario</w:t>
            </w:r>
          </w:p>
        </w:tc>
      </w:tr>
      <w:tr w:rsidR="00665601" w:rsidTr="0003569E">
        <w:tc>
          <w:tcPr>
            <w:tcW w:w="562" w:type="dxa"/>
          </w:tcPr>
          <w:p w:rsidR="00665601" w:rsidRDefault="00665601" w:rsidP="003A51DB">
            <w:r>
              <w:t>No</w:t>
            </w:r>
          </w:p>
        </w:tc>
        <w:tc>
          <w:tcPr>
            <w:tcW w:w="1701" w:type="dxa"/>
          </w:tcPr>
          <w:p w:rsidR="00665601" w:rsidRDefault="00665601" w:rsidP="003A51DB">
            <w:r>
              <w:t>Titulo</w:t>
            </w:r>
          </w:p>
        </w:tc>
        <w:tc>
          <w:tcPr>
            <w:tcW w:w="1843" w:type="dxa"/>
          </w:tcPr>
          <w:p w:rsidR="00665601" w:rsidRDefault="00665601" w:rsidP="003A51DB">
            <w:r>
              <w:t>Descripción</w:t>
            </w:r>
          </w:p>
        </w:tc>
        <w:tc>
          <w:tcPr>
            <w:tcW w:w="2410" w:type="dxa"/>
          </w:tcPr>
          <w:p w:rsidR="00665601" w:rsidRDefault="00665601" w:rsidP="003A51DB">
            <w:r>
              <w:t>Evento</w:t>
            </w:r>
          </w:p>
        </w:tc>
        <w:tc>
          <w:tcPr>
            <w:tcW w:w="2312" w:type="dxa"/>
          </w:tcPr>
          <w:p w:rsidR="00665601" w:rsidRDefault="00665601" w:rsidP="003A51DB">
            <w:r>
              <w:t>Fallas de validación</w:t>
            </w:r>
          </w:p>
        </w:tc>
      </w:tr>
      <w:tr w:rsidR="00665601" w:rsidTr="0003569E">
        <w:tc>
          <w:tcPr>
            <w:tcW w:w="562" w:type="dxa"/>
          </w:tcPr>
          <w:p w:rsidR="00665601" w:rsidRDefault="0003569E" w:rsidP="003A51DB">
            <w:r>
              <w:t>1</w:t>
            </w:r>
          </w:p>
        </w:tc>
        <w:tc>
          <w:tcPr>
            <w:tcW w:w="1701" w:type="dxa"/>
          </w:tcPr>
          <w:p w:rsidR="00665601" w:rsidRDefault="0003569E" w:rsidP="003A51DB">
            <w:r>
              <w:t>Campos vacíos en el formulario de demanda</w:t>
            </w:r>
          </w:p>
        </w:tc>
        <w:tc>
          <w:tcPr>
            <w:tcW w:w="1843" w:type="dxa"/>
          </w:tcPr>
          <w:p w:rsidR="00665601" w:rsidRDefault="0003569E" w:rsidP="003A51DB">
            <w:r>
              <w:t>El usuario ingresara los datos para la demanda</w:t>
            </w:r>
          </w:p>
        </w:tc>
        <w:tc>
          <w:tcPr>
            <w:tcW w:w="2410" w:type="dxa"/>
          </w:tcPr>
          <w:p w:rsidR="00665601" w:rsidRDefault="0003569E" w:rsidP="003A51DB">
            <w:r>
              <w:t>Cuando el usuario necesite crear una nueva demanda se le solicitaran datos específicos dentro del formulario.</w:t>
            </w:r>
          </w:p>
        </w:tc>
        <w:tc>
          <w:tcPr>
            <w:tcW w:w="2312" w:type="dxa"/>
          </w:tcPr>
          <w:p w:rsidR="00665601" w:rsidRDefault="0003569E" w:rsidP="003A51DB">
            <w:r>
              <w:t>Que el usuario deje algún campo del formulario vacío, en ese caso se mostrara un mensaje de error.</w:t>
            </w:r>
          </w:p>
        </w:tc>
      </w:tr>
      <w:tr w:rsidR="0003569E" w:rsidTr="0003569E">
        <w:tc>
          <w:tcPr>
            <w:tcW w:w="562" w:type="dxa"/>
          </w:tcPr>
          <w:p w:rsidR="0003569E" w:rsidRDefault="0003569E" w:rsidP="003A51DB">
            <w:r>
              <w:t>2</w:t>
            </w:r>
          </w:p>
        </w:tc>
        <w:tc>
          <w:tcPr>
            <w:tcW w:w="1701" w:type="dxa"/>
          </w:tcPr>
          <w:p w:rsidR="0003569E" w:rsidRDefault="0003569E" w:rsidP="003A51DB">
            <w:r>
              <w:t>Datos incorrectos y/o no validos en el formulario de pago.</w:t>
            </w:r>
          </w:p>
        </w:tc>
        <w:tc>
          <w:tcPr>
            <w:tcW w:w="1843" w:type="dxa"/>
          </w:tcPr>
          <w:p w:rsidR="0003569E" w:rsidRDefault="0003569E" w:rsidP="003A51DB">
            <w:r>
              <w:t>El usuario ingresara sus datos de pago</w:t>
            </w:r>
          </w:p>
        </w:tc>
        <w:tc>
          <w:tcPr>
            <w:tcW w:w="2410" w:type="dxa"/>
          </w:tcPr>
          <w:p w:rsidR="0003569E" w:rsidRDefault="0003569E" w:rsidP="003A51DB">
            <w:r>
              <w:t>El usuario ingresara su tarjeta bancaria mediante un formulario para realizar su pago.</w:t>
            </w:r>
          </w:p>
        </w:tc>
        <w:tc>
          <w:tcPr>
            <w:tcW w:w="2312" w:type="dxa"/>
          </w:tcPr>
          <w:p w:rsidR="0003569E" w:rsidRDefault="0003569E" w:rsidP="00D54B9E">
            <w:r>
              <w:t xml:space="preserve">Número de tarjeta incorrecto, </w:t>
            </w:r>
            <w:r w:rsidR="00D54B9E">
              <w:t>tarjeta vencida.</w:t>
            </w:r>
          </w:p>
        </w:tc>
      </w:tr>
    </w:tbl>
    <w:p w:rsidR="00665601" w:rsidRDefault="00665601" w:rsidP="003A51DB"/>
    <w:p w:rsidR="00D17398" w:rsidRDefault="00D17398"/>
    <w:p w:rsidR="003D1474" w:rsidRDefault="002F2048" w:rsidP="00D17398">
      <w:pPr>
        <w:jc w:val="center"/>
      </w:pPr>
      <w:r>
        <w:object w:dxaOrig="7910" w:dyaOrig="15071">
          <v:shape id="_x0000_i1027" type="#_x0000_t75" style="width:341pt;height:649.5pt" o:ole="">
            <v:imagedata r:id="rId9" o:title=""/>
          </v:shape>
          <o:OLEObject Type="Embed" ProgID="Visio.Drawing.15" ShapeID="_x0000_i1027" DrawAspect="Content" ObjectID="_1708105231" r:id="rId10"/>
        </w:objec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942"/>
        <w:gridCol w:w="5886"/>
      </w:tblGrid>
      <w:tr w:rsidR="000D065F" w:rsidTr="009D3AC2">
        <w:tc>
          <w:tcPr>
            <w:tcW w:w="2942" w:type="dxa"/>
            <w:shd w:val="clear" w:color="auto" w:fill="002060"/>
          </w:tcPr>
          <w:p w:rsidR="000D065F" w:rsidRDefault="000D065F" w:rsidP="009D3AC2">
            <w:r>
              <w:lastRenderedPageBreak/>
              <w:t>Requerimiento:</w:t>
            </w:r>
          </w:p>
        </w:tc>
        <w:tc>
          <w:tcPr>
            <w:tcW w:w="5886" w:type="dxa"/>
            <w:shd w:val="clear" w:color="auto" w:fill="auto"/>
          </w:tcPr>
          <w:p w:rsidR="000D065F" w:rsidRDefault="000D065F" w:rsidP="009D3AC2">
            <w:r>
              <w:t>3.- Administrador</w:t>
            </w:r>
          </w:p>
        </w:tc>
      </w:tr>
      <w:tr w:rsidR="000D065F" w:rsidTr="009D3AC2">
        <w:tc>
          <w:tcPr>
            <w:tcW w:w="2942" w:type="dxa"/>
            <w:shd w:val="clear" w:color="auto" w:fill="002060"/>
          </w:tcPr>
          <w:p w:rsidR="000D065F" w:rsidRDefault="000D065F" w:rsidP="009D3AC2">
            <w:r>
              <w:t>Fecha:</w:t>
            </w:r>
          </w:p>
        </w:tc>
        <w:tc>
          <w:tcPr>
            <w:tcW w:w="5886" w:type="dxa"/>
          </w:tcPr>
          <w:p w:rsidR="000D065F" w:rsidRDefault="000D065F" w:rsidP="009D3AC2">
            <w:r>
              <w:t>21-02-2022</w:t>
            </w:r>
          </w:p>
        </w:tc>
      </w:tr>
      <w:tr w:rsidR="000D065F" w:rsidTr="009D3AC2">
        <w:tc>
          <w:tcPr>
            <w:tcW w:w="2942" w:type="dxa"/>
            <w:shd w:val="clear" w:color="auto" w:fill="002060"/>
          </w:tcPr>
          <w:p w:rsidR="000D065F" w:rsidRDefault="000D065F" w:rsidP="009D3AC2">
            <w:r>
              <w:t>Solicitante:</w:t>
            </w:r>
          </w:p>
        </w:tc>
        <w:tc>
          <w:tcPr>
            <w:tcW w:w="5886" w:type="dxa"/>
          </w:tcPr>
          <w:p w:rsidR="000D065F" w:rsidRDefault="000D065F" w:rsidP="009D3AC2">
            <w:r>
              <w:t xml:space="preserve">Director </w:t>
            </w:r>
            <w:proofErr w:type="spellStart"/>
            <w:r>
              <w:t>Abogabot</w:t>
            </w:r>
            <w:proofErr w:type="spellEnd"/>
          </w:p>
        </w:tc>
      </w:tr>
      <w:tr w:rsidR="000D065F" w:rsidTr="009D3AC2">
        <w:tc>
          <w:tcPr>
            <w:tcW w:w="2942" w:type="dxa"/>
            <w:shd w:val="clear" w:color="auto" w:fill="002060"/>
          </w:tcPr>
          <w:p w:rsidR="000D065F" w:rsidRDefault="000D065F" w:rsidP="009D3AC2">
            <w:r>
              <w:t>Responsable:</w:t>
            </w:r>
          </w:p>
        </w:tc>
        <w:tc>
          <w:tcPr>
            <w:tcW w:w="5886" w:type="dxa"/>
          </w:tcPr>
          <w:p w:rsidR="000D065F" w:rsidRDefault="000D065F" w:rsidP="009D3AC2">
            <w:r>
              <w:t>Cristian Edwin Canales Ocampo</w:t>
            </w:r>
          </w:p>
        </w:tc>
      </w:tr>
    </w:tbl>
    <w:p w:rsidR="00D17398" w:rsidRDefault="00D17398" w:rsidP="00D17398"/>
    <w:p w:rsidR="000D065F" w:rsidRDefault="000D065F" w:rsidP="00D17398"/>
    <w:p w:rsidR="000D065F" w:rsidRDefault="000D065F" w:rsidP="00D17398"/>
    <w:p w:rsidR="000D065F" w:rsidRDefault="000D065F" w:rsidP="00D17398"/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0D065F" w:rsidTr="009D3AC2">
        <w:tc>
          <w:tcPr>
            <w:tcW w:w="8828" w:type="dxa"/>
            <w:shd w:val="clear" w:color="auto" w:fill="002060"/>
          </w:tcPr>
          <w:p w:rsidR="000D065F" w:rsidRDefault="000D065F" w:rsidP="009D3AC2">
            <w:r>
              <w:t>Descripción</w:t>
            </w:r>
          </w:p>
        </w:tc>
      </w:tr>
      <w:tr w:rsidR="000D065F" w:rsidTr="009D3AC2">
        <w:tc>
          <w:tcPr>
            <w:tcW w:w="8828" w:type="dxa"/>
          </w:tcPr>
          <w:p w:rsidR="000D065F" w:rsidRDefault="00CF02A9" w:rsidP="009D3AC2">
            <w:r>
              <w:t>La pantalla de administrador mostrara tres paneles para seleccionar ver las demandas activas, cerradas y los pagos registrados</w:t>
            </w:r>
            <w:r w:rsidR="000D065F">
              <w:t>.</w:t>
            </w:r>
          </w:p>
        </w:tc>
      </w:tr>
    </w:tbl>
    <w:p w:rsidR="000D065F" w:rsidRDefault="000D065F" w:rsidP="00D17398"/>
    <w:p w:rsidR="00CF02A9" w:rsidRDefault="00CF02A9" w:rsidP="00D17398"/>
    <w:p w:rsidR="00CF02A9" w:rsidRDefault="00CF02A9" w:rsidP="00D17398"/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CF02A9" w:rsidTr="00CF02A9">
        <w:tc>
          <w:tcPr>
            <w:tcW w:w="8828" w:type="dxa"/>
            <w:shd w:val="clear" w:color="auto" w:fill="002060"/>
          </w:tcPr>
          <w:p w:rsidR="00CF02A9" w:rsidRDefault="00CF02A9" w:rsidP="00D17398">
            <w:r>
              <w:t>Funcionalidad</w:t>
            </w:r>
          </w:p>
        </w:tc>
      </w:tr>
      <w:tr w:rsidR="00CF02A9" w:rsidTr="00CF02A9">
        <w:tc>
          <w:tcPr>
            <w:tcW w:w="8828" w:type="dxa"/>
          </w:tcPr>
          <w:p w:rsidR="00CF02A9" w:rsidRDefault="00CF02A9" w:rsidP="00D17398">
            <w:r>
              <w:t>El administrador seleccionara alguna de las opciones donde podrá ver las demandas activas</w:t>
            </w:r>
            <w:r w:rsidR="00D550B6">
              <w:t xml:space="preserve">, podrá buscar una demanda </w:t>
            </w:r>
            <w:r w:rsidR="0077551B">
              <w:t>específica</w:t>
            </w:r>
            <w:r>
              <w:t xml:space="preserve"> y </w:t>
            </w:r>
            <w:r w:rsidR="00D550B6">
              <w:t xml:space="preserve">podrá seleccionar alguna para ver los detalles que </w:t>
            </w:r>
            <w:r>
              <w:t xml:space="preserve">tendrá un espacio adicional donde anotara los comentarios y actualizaciones del caso. La opción de pagos mostrara un </w:t>
            </w:r>
            <w:proofErr w:type="spellStart"/>
            <w:r>
              <w:t>dashboard</w:t>
            </w:r>
            <w:proofErr w:type="spellEnd"/>
            <w:r>
              <w:t xml:space="preserve"> donde se verán reflejados los ingresos recibidos</w:t>
            </w:r>
            <w:r w:rsidR="00D550B6">
              <w:t xml:space="preserve"> tendrá una  opción de filtro por fecha</w:t>
            </w:r>
            <w:r w:rsidR="0077551B">
              <w:t xml:space="preserve"> y una opción para generar reportes</w:t>
            </w:r>
            <w:bookmarkStart w:id="0" w:name="_GoBack"/>
            <w:bookmarkEnd w:id="0"/>
            <w:r w:rsidR="00D550B6">
              <w:t>.</w:t>
            </w:r>
          </w:p>
        </w:tc>
      </w:tr>
    </w:tbl>
    <w:p w:rsidR="00CF02A9" w:rsidRDefault="00CF02A9" w:rsidP="00D17398"/>
    <w:sectPr w:rsidR="00CF02A9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24E17EB"/>
    <w:multiLevelType w:val="hybridMultilevel"/>
    <w:tmpl w:val="48E4B86A"/>
    <w:lvl w:ilvl="0" w:tplc="FD403406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E677E"/>
    <w:rsid w:val="0003569E"/>
    <w:rsid w:val="000D065F"/>
    <w:rsid w:val="000E385D"/>
    <w:rsid w:val="00203061"/>
    <w:rsid w:val="002F2048"/>
    <w:rsid w:val="00350C48"/>
    <w:rsid w:val="003A51DB"/>
    <w:rsid w:val="003D1474"/>
    <w:rsid w:val="003E3496"/>
    <w:rsid w:val="004218A2"/>
    <w:rsid w:val="00665601"/>
    <w:rsid w:val="0067348B"/>
    <w:rsid w:val="006D74D2"/>
    <w:rsid w:val="006E52FB"/>
    <w:rsid w:val="0077551B"/>
    <w:rsid w:val="007A0DD0"/>
    <w:rsid w:val="008434D8"/>
    <w:rsid w:val="00851156"/>
    <w:rsid w:val="00861519"/>
    <w:rsid w:val="00A31C63"/>
    <w:rsid w:val="00CF02A9"/>
    <w:rsid w:val="00CF0965"/>
    <w:rsid w:val="00D06D2D"/>
    <w:rsid w:val="00D17398"/>
    <w:rsid w:val="00D54B9E"/>
    <w:rsid w:val="00D550B6"/>
    <w:rsid w:val="00DC40D1"/>
    <w:rsid w:val="00E6628A"/>
    <w:rsid w:val="00E765C4"/>
    <w:rsid w:val="00FE677E"/>
    <w:rsid w:val="00FF55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9DAB66C-744A-4214-91E3-D4B8BC29BF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FE677E"/>
    <w:pPr>
      <w:ind w:left="720"/>
      <w:contextualSpacing/>
    </w:pPr>
  </w:style>
  <w:style w:type="table" w:styleId="Tablaconcuadrcula">
    <w:name w:val="Table Grid"/>
    <w:basedOn w:val="Tablanormal"/>
    <w:uiPriority w:val="39"/>
    <w:rsid w:val="00E765C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3</TotalTime>
  <Pages>8</Pages>
  <Words>885</Words>
  <Characters>4868</Characters>
  <Application>Microsoft Office Word</Application>
  <DocSecurity>0</DocSecurity>
  <Lines>40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ristian edwin canales ocampo</dc:creator>
  <cp:keywords/>
  <dc:description/>
  <cp:lastModifiedBy>cristian edwin canales ocampo</cp:lastModifiedBy>
  <cp:revision>5</cp:revision>
  <dcterms:created xsi:type="dcterms:W3CDTF">2022-02-22T19:04:00Z</dcterms:created>
  <dcterms:modified xsi:type="dcterms:W3CDTF">2022-03-07T02:54:00Z</dcterms:modified>
</cp:coreProperties>
</file>